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bookmarkStart w:id="0" w:name="_GoBack"/>
      <w:bookmarkEnd w:id="0"/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4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0F34CE1E-2FE5-4AEB-B8F9-674CCAEFEBA6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方正小标宋简体">
    <w:altName w:val="方正舒体"/>
    <w:panose1 w:val="02000000000000000000"/>
    <w:charset w:val="86"/>
    <w:family w:val="auto"/>
    <w:pitch w:val="default"/>
    <w:sig w:usb0="00000000" w:usb1="00000000" w:usb2="00000012" w:usb3="00000000" w:csb0="00040001" w:csb1="00000000"/>
    <w:embedRegular r:id="rId2" w:fontKey="{662A9BC6-AB35-4743-A423-59EA1C68D3C2}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  <w:embedRegular r:id="rId3" w:fontKey="{DC7A8AEF-9173-471A-8BE7-D487105C179B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4" w:fontKey="{DA5D42D4-79E8-487F-98F5-D021091684EA}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ZlYWZjZDJjZjZhNjUwMTljYmZjYWQyZTE0N2E0YjYifQ=="/>
  </w:docVars>
  <w:rsids>
    <w:rsidRoot w:val="00000000"/>
    <w:rsid w:val="04E842CD"/>
    <w:rsid w:val="093D1475"/>
    <w:rsid w:val="0A2B3004"/>
    <w:rsid w:val="109A13A3"/>
    <w:rsid w:val="17535AB6"/>
    <w:rsid w:val="200F4173"/>
    <w:rsid w:val="2CD748F4"/>
    <w:rsid w:val="2CE77C2E"/>
    <w:rsid w:val="38207E14"/>
    <w:rsid w:val="4601007B"/>
    <w:rsid w:val="51FE2887"/>
    <w:rsid w:val="57BB7932"/>
    <w:rsid w:val="7FF7E6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5</Words>
  <Characters>15</Characters>
  <Lines>0</Lines>
  <Paragraphs>0</Paragraphs>
  <TotalTime>3</TotalTime>
  <ScaleCrop>false</ScaleCrop>
  <LinksUpToDate>false</LinksUpToDate>
  <CharactersWithSpaces>16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14:16:00Z</dcterms:created>
  <dc:creator>吴俊杰</dc:creator>
  <cp:lastModifiedBy>shg</cp:lastModifiedBy>
  <dcterms:modified xsi:type="dcterms:W3CDTF">2023-04-14T00:5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2E56198CBAF74617BDC7CCD841D7ABC8</vt:lpwstr>
  </property>
  <property fmtid="{D5CDD505-2E9C-101B-9397-08002B2CF9AE}" pid="4" name="commondata">
    <vt:lpwstr>eyJoZGlkIjoiOTQ3ODNmMmVmNzE3Zjk3ZDEwNTNhNzMwOWM1ZjllYjIifQ==</vt:lpwstr>
  </property>
</Properties>
</file>